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2B5" w:rsidRDefault="00EB52B5" w:rsidP="00EB52B5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Кафедра ИС</w:t>
      </w: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тчет</w:t>
      </w: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по</w:t>
      </w:r>
      <w:proofErr w:type="gramEnd"/>
      <w:r>
        <w:rPr>
          <w:rFonts w:cstheme="minorHAnsi"/>
          <w:sz w:val="28"/>
          <w:szCs w:val="28"/>
        </w:rPr>
        <w:t xml:space="preserve"> лабораторной работе № 8</w:t>
      </w:r>
    </w:p>
    <w:p w:rsidR="00EB52B5" w:rsidRDefault="00EB52B5" w:rsidP="00EB52B5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«</w:t>
      </w:r>
      <w:r>
        <w:rPr>
          <w:rFonts w:cstheme="minorHAnsi"/>
          <w:sz w:val="28"/>
          <w:szCs w:val="28"/>
        </w:rPr>
        <w:t>Программирование операций</w:t>
      </w:r>
    </w:p>
    <w:p w:rsidR="00EB52B5" w:rsidRDefault="00EB52B5" w:rsidP="00EB52B5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</w:t>
      </w:r>
      <w:proofErr w:type="gramStart"/>
      <w:r>
        <w:rPr>
          <w:rFonts w:cstheme="minorHAnsi"/>
          <w:sz w:val="28"/>
          <w:szCs w:val="28"/>
        </w:rPr>
        <w:t>над</w:t>
      </w:r>
      <w:proofErr w:type="gramEnd"/>
      <w:r>
        <w:rPr>
          <w:rFonts w:cstheme="minorHAnsi"/>
          <w:sz w:val="28"/>
          <w:szCs w:val="28"/>
        </w:rPr>
        <w:t xml:space="preserve"> строками и файлами</w:t>
      </w:r>
      <w:r>
        <w:rPr>
          <w:rFonts w:cstheme="minorHAnsi"/>
          <w:sz w:val="28"/>
          <w:szCs w:val="28"/>
        </w:rPr>
        <w:t>»</w:t>
      </w: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полнил</w:t>
      </w: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т. гр. И12д</w:t>
      </w: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регин А.В.</w:t>
      </w: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оверил:</w:t>
      </w:r>
    </w:p>
    <w:p w:rsidR="00EB52B5" w:rsidRDefault="00EB52B5" w:rsidP="00EB52B5">
      <w:pPr>
        <w:jc w:val="right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асс</w:t>
      </w:r>
      <w:proofErr w:type="gramEnd"/>
      <w:r>
        <w:rPr>
          <w:rFonts w:cstheme="minorHAnsi"/>
          <w:sz w:val="28"/>
          <w:szCs w:val="28"/>
        </w:rPr>
        <w:t xml:space="preserve">. </w:t>
      </w:r>
      <w:proofErr w:type="spellStart"/>
      <w:r>
        <w:rPr>
          <w:rFonts w:cstheme="minorHAnsi"/>
          <w:sz w:val="28"/>
          <w:szCs w:val="28"/>
        </w:rPr>
        <w:t>Забаштанский</w:t>
      </w:r>
      <w:proofErr w:type="spellEnd"/>
      <w:r>
        <w:rPr>
          <w:rFonts w:cstheme="minorHAnsi"/>
          <w:sz w:val="28"/>
          <w:szCs w:val="28"/>
        </w:rPr>
        <w:t xml:space="preserve"> А.К.</w:t>
      </w: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</w:t>
      </w:r>
    </w:p>
    <w:p w:rsidR="00EB52B5" w:rsidRDefault="00EB52B5" w:rsidP="00EB52B5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015</w:t>
      </w:r>
    </w:p>
    <w:p w:rsidR="00773C26" w:rsidRDefault="00EB52B5" w:rsidP="00EB52B5">
      <w:pPr>
        <w:jc w:val="center"/>
        <w:rPr>
          <w:sz w:val="28"/>
        </w:rPr>
      </w:pPr>
      <w:r>
        <w:rPr>
          <w:sz w:val="28"/>
        </w:rPr>
        <w:lastRenderedPageBreak/>
        <w:t>1. Цель работы</w:t>
      </w:r>
    </w:p>
    <w:p w:rsidR="00EB52B5" w:rsidRDefault="00EB52B5" w:rsidP="00EB52B5">
      <w:pPr>
        <w:jc w:val="both"/>
        <w:rPr>
          <w:sz w:val="28"/>
        </w:rPr>
      </w:pPr>
      <w:r>
        <w:rPr>
          <w:sz w:val="28"/>
        </w:rPr>
        <w:tab/>
        <w:t>Изучение основных операций над строками и файлами, программирование операций обработки строковых файлов, исследование свойств файловых указателей.</w:t>
      </w:r>
    </w:p>
    <w:p w:rsidR="00EB52B5" w:rsidRDefault="00EB52B5" w:rsidP="00EB52B5">
      <w:pPr>
        <w:jc w:val="center"/>
        <w:rPr>
          <w:sz w:val="28"/>
        </w:rPr>
      </w:pPr>
      <w:r>
        <w:rPr>
          <w:sz w:val="28"/>
        </w:rPr>
        <w:t>2. Варианты заданий</w:t>
      </w:r>
    </w:p>
    <w:p w:rsidR="00EB52B5" w:rsidRDefault="00EB52B5" w:rsidP="00EB52B5">
      <w:pPr>
        <w:jc w:val="both"/>
        <w:rPr>
          <w:sz w:val="28"/>
          <w:lang w:val="en-US"/>
        </w:rPr>
      </w:pPr>
      <w:r>
        <w:rPr>
          <w:sz w:val="28"/>
        </w:rPr>
        <w:tab/>
        <w:t>Вариант 20</w:t>
      </w:r>
      <w:r>
        <w:rPr>
          <w:sz w:val="28"/>
          <w:lang w:val="en-US"/>
        </w:rPr>
        <w:t>:</w:t>
      </w:r>
    </w:p>
    <w:p w:rsidR="00EB52B5" w:rsidRDefault="00EB52B5" w:rsidP="00EB52B5">
      <w:pPr>
        <w:jc w:val="both"/>
        <w:rPr>
          <w:sz w:val="28"/>
        </w:rPr>
      </w:pPr>
      <w:r>
        <w:rPr>
          <w:sz w:val="28"/>
          <w:lang w:val="en-US"/>
        </w:rPr>
        <w:tab/>
      </w:r>
      <w:r>
        <w:rPr>
          <w:sz w:val="28"/>
        </w:rPr>
        <w:t>Написать программу, которая считывает текст из файла и вычисляет количество открытых и закрытых скобок. Дописать вычисленные значения в конец каждой строки. Результат записать в новый файл. Ввод-вывод осуществлять с помощью классов С++.</w:t>
      </w:r>
    </w:p>
    <w:p w:rsidR="00F10E64" w:rsidRDefault="00F10E64" w:rsidP="00F10E64">
      <w:pPr>
        <w:jc w:val="center"/>
        <w:rPr>
          <w:sz w:val="28"/>
        </w:rPr>
      </w:pPr>
      <w:r>
        <w:rPr>
          <w:sz w:val="28"/>
        </w:rPr>
        <w:t>3. Структурная схема</w:t>
      </w:r>
    </w:p>
    <w:p w:rsidR="00F10E64" w:rsidRDefault="00F10E64" w:rsidP="00F10E64">
      <w:pPr>
        <w:jc w:val="both"/>
        <w:rPr>
          <w:sz w:val="28"/>
        </w:rPr>
      </w:pPr>
      <w:r>
        <w:rPr>
          <w:sz w:val="28"/>
        </w:rPr>
        <w:tab/>
        <w:t>Ниже представлена структурная схема алгоритма программы.</w:t>
      </w:r>
    </w:p>
    <w:p w:rsidR="00F10E64" w:rsidRDefault="000855C2" w:rsidP="00F10E64">
      <w:pPr>
        <w:jc w:val="center"/>
      </w:pPr>
      <w:r>
        <w:object w:dxaOrig="6690" w:dyaOrig="4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237pt" o:ole="">
            <v:imagedata r:id="rId4" o:title=""/>
          </v:shape>
          <o:OLEObject Type="Embed" ProgID="Visio.Drawing.15" ShapeID="_x0000_i1025" DrawAspect="Content" ObjectID="_1487867182" r:id="rId5"/>
        </w:object>
      </w:r>
    </w:p>
    <w:p w:rsidR="001C156B" w:rsidRPr="001C156B" w:rsidRDefault="001C156B" w:rsidP="00F10E64">
      <w:pPr>
        <w:jc w:val="center"/>
        <w:rPr>
          <w:sz w:val="28"/>
          <w:lang w:val="en-US"/>
        </w:rPr>
      </w:pPr>
      <w:r>
        <w:rPr>
          <w:sz w:val="28"/>
        </w:rPr>
        <w:t xml:space="preserve">Рисунок 1 – Функция </w:t>
      </w:r>
      <w:r>
        <w:rPr>
          <w:sz w:val="28"/>
          <w:lang w:val="en-US"/>
        </w:rPr>
        <w:t>main.</w:t>
      </w:r>
    </w:p>
    <w:p w:rsidR="000855C2" w:rsidRPr="000855C2" w:rsidRDefault="000855C2" w:rsidP="00F10E64">
      <w:pPr>
        <w:jc w:val="center"/>
        <w:rPr>
          <w:sz w:val="28"/>
          <w:lang w:val="en-US"/>
        </w:rPr>
      </w:pPr>
      <w:r>
        <w:rPr>
          <w:sz w:val="28"/>
          <w:lang w:val="en-US"/>
        </w:rPr>
        <w:t xml:space="preserve">4. </w:t>
      </w:r>
      <w:r>
        <w:rPr>
          <w:sz w:val="28"/>
        </w:rPr>
        <w:t>Код</w:t>
      </w:r>
      <w:r w:rsidRPr="000855C2">
        <w:rPr>
          <w:sz w:val="28"/>
          <w:lang w:val="en-US"/>
        </w:rPr>
        <w:t xml:space="preserve"> </w:t>
      </w:r>
      <w:r>
        <w:rPr>
          <w:sz w:val="28"/>
        </w:rPr>
        <w:t>программы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stream</w:t>
      </w:r>
      <w:proofErr w:type="spellEnd"/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locale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55C2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ussian"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</w:t>
      </w:r>
      <w:r w:rsidRPr="000855C2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0855C2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ириллицы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855C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fstream</w:t>
      </w:r>
      <w:proofErr w:type="spellEnd"/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n(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put.txt"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55C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in); </w:t>
      </w:r>
      <w:r w:rsidRPr="000855C2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</w:t>
      </w:r>
      <w:r w:rsidRPr="000855C2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вода</w:t>
      </w:r>
    </w:p>
    <w:p w:rsid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аличие файла</w:t>
      </w:r>
    </w:p>
    <w:p w:rsid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Файл не существует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</w:t>
      </w:r>
      <w:proofErr w:type="spellStart"/>
      <w:proofErr w:type="gram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855C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fstream</w:t>
      </w:r>
      <w:proofErr w:type="spellEnd"/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ut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output.txt"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855C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out); </w:t>
      </w:r>
      <w:r w:rsidRPr="000855C2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</w:t>
      </w:r>
      <w:r w:rsidRPr="000855C2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вода</w:t>
      </w:r>
    </w:p>
    <w:p w:rsid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n.eo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)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чтение и запись в файл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 = 0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line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fin, </w:t>
      </w:r>
      <w:proofErr w:type="spell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</w:t>
      </w:r>
    </w:p>
    <w:p w:rsid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aut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 :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роход по эл-там строки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 == 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('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|| a == 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)'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count++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ut</w:t>
      </w:r>
      <w:proofErr w:type="spellEnd"/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 '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count &lt;&lt; </w:t>
      </w:r>
      <w:proofErr w:type="spell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n.clos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крытие и сохранение файлов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ut.close</w:t>
      </w:r>
      <w:proofErr w:type="spell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0855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855C2" w:rsidRPr="000855C2" w:rsidRDefault="000855C2" w:rsidP="000855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855C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0855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;</w:t>
      </w:r>
    </w:p>
    <w:p w:rsidR="000855C2" w:rsidRDefault="000855C2" w:rsidP="000855C2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645A1" w:rsidRDefault="00B645A1" w:rsidP="00B645A1">
      <w:pPr>
        <w:jc w:val="center"/>
        <w:rPr>
          <w:rFonts w:ascii="Consolas" w:hAnsi="Consolas" w:cs="Consolas"/>
          <w:color w:val="000000"/>
          <w:sz w:val="28"/>
          <w:szCs w:val="19"/>
        </w:rPr>
      </w:pPr>
      <w:r>
        <w:rPr>
          <w:rFonts w:ascii="Consolas" w:hAnsi="Consolas" w:cs="Consolas"/>
          <w:color w:val="000000"/>
          <w:sz w:val="28"/>
          <w:szCs w:val="19"/>
        </w:rPr>
        <w:t>5. Тестовые примеры</w:t>
      </w:r>
    </w:p>
    <w:p w:rsidR="00B645A1" w:rsidRDefault="00B645A1" w:rsidP="00B645A1">
      <w:pPr>
        <w:ind w:firstLine="708"/>
        <w:jc w:val="both"/>
        <w:rPr>
          <w:rFonts w:ascii="Consolas" w:hAnsi="Consolas" w:cs="Consolas"/>
          <w:color w:val="000000"/>
          <w:sz w:val="28"/>
          <w:szCs w:val="19"/>
        </w:rPr>
      </w:pPr>
      <w:r>
        <w:rPr>
          <w:rFonts w:ascii="Consolas" w:hAnsi="Consolas" w:cs="Consolas"/>
          <w:color w:val="000000"/>
          <w:sz w:val="28"/>
          <w:szCs w:val="19"/>
        </w:rPr>
        <w:t>Ниже представлены рисунки с изображением файлов ввода и вывода после работы программы.</w:t>
      </w:r>
    </w:p>
    <w:p w:rsidR="00E73C3F" w:rsidRDefault="00E73C3F" w:rsidP="00E73C3F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2884489" cy="1504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bmp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7816" cy="1621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C3F" w:rsidRPr="00E73C3F" w:rsidRDefault="00E73C3F" w:rsidP="00E73C3F">
      <w:pPr>
        <w:jc w:val="center"/>
        <w:rPr>
          <w:sz w:val="28"/>
        </w:rPr>
      </w:pPr>
      <w:r>
        <w:rPr>
          <w:sz w:val="28"/>
        </w:rPr>
        <w:t>Рисунок 2 – Файл ввода.</w:t>
      </w:r>
    </w:p>
    <w:p w:rsidR="00E73C3F" w:rsidRDefault="00E73C3F" w:rsidP="00E73C3F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2939256" cy="15335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b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854" cy="1590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C3F" w:rsidRDefault="00E73C3F" w:rsidP="00E73C3F">
      <w:pPr>
        <w:jc w:val="center"/>
        <w:rPr>
          <w:sz w:val="28"/>
        </w:rPr>
      </w:pPr>
      <w:r>
        <w:rPr>
          <w:sz w:val="28"/>
        </w:rPr>
        <w:t>Рисунок 3 – Файл вывода.</w:t>
      </w:r>
    </w:p>
    <w:p w:rsidR="00975E62" w:rsidRDefault="00975E62" w:rsidP="00975E62">
      <w:pPr>
        <w:autoSpaceDE w:val="0"/>
        <w:autoSpaceDN w:val="0"/>
        <w:adjustRightInd w:val="0"/>
        <w:spacing w:after="0" w:line="240" w:lineRule="auto"/>
        <w:jc w:val="center"/>
        <w:rPr>
          <w:rFonts w:eastAsia="TimesNewRomanPSMT" w:cstheme="minorHAnsi"/>
          <w:sz w:val="28"/>
          <w:szCs w:val="28"/>
        </w:rPr>
      </w:pPr>
      <w:r>
        <w:rPr>
          <w:rFonts w:eastAsia="TimesNewRomanPSMT" w:cstheme="minorHAnsi"/>
          <w:sz w:val="28"/>
          <w:szCs w:val="28"/>
        </w:rPr>
        <w:t>Выводы</w:t>
      </w:r>
    </w:p>
    <w:p w:rsidR="00975E62" w:rsidRPr="00EA2323" w:rsidRDefault="00975E62" w:rsidP="00975E62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 w:cstheme="minorHAnsi"/>
          <w:sz w:val="28"/>
          <w:szCs w:val="28"/>
        </w:rPr>
      </w:pPr>
      <w:r>
        <w:rPr>
          <w:rFonts w:eastAsia="TimesNewRomanPSMT" w:cstheme="minorHAnsi"/>
          <w:sz w:val="28"/>
          <w:szCs w:val="28"/>
        </w:rPr>
        <w:tab/>
      </w:r>
      <w:r w:rsidR="00926B4F">
        <w:rPr>
          <w:rFonts w:eastAsia="TimesNewRomanPSMT" w:cstheme="minorHAnsi"/>
          <w:sz w:val="28"/>
          <w:szCs w:val="28"/>
        </w:rPr>
        <w:t>С</w:t>
      </w:r>
      <w:r>
        <w:rPr>
          <w:rFonts w:eastAsia="TimesNewRomanPSMT" w:cstheme="minorHAnsi"/>
          <w:sz w:val="28"/>
          <w:szCs w:val="28"/>
        </w:rPr>
        <w:t xml:space="preserve"> помощью строк можно легко хранить массивы символов таблицы </w:t>
      </w:r>
      <w:r>
        <w:rPr>
          <w:rFonts w:eastAsia="TimesNewRomanPSMT" w:cstheme="minorHAnsi"/>
          <w:sz w:val="28"/>
          <w:szCs w:val="28"/>
          <w:lang w:val="en-US"/>
        </w:rPr>
        <w:t>ASCII</w:t>
      </w:r>
      <w:r>
        <w:rPr>
          <w:rFonts w:eastAsia="TimesNewRomanPSMT" w:cstheme="minorHAnsi"/>
          <w:sz w:val="28"/>
          <w:szCs w:val="28"/>
        </w:rPr>
        <w:t xml:space="preserve">, и выводить как всю строку так и по одному элементу строки обращаясь к строке через индекс. </w:t>
      </w:r>
      <w:r w:rsidR="00926B4F">
        <w:rPr>
          <w:rFonts w:eastAsia="TimesNewRomanPSMT" w:cstheme="minorHAnsi"/>
          <w:sz w:val="28"/>
          <w:szCs w:val="28"/>
        </w:rPr>
        <w:t xml:space="preserve">Благодаря большому набору методов класса </w:t>
      </w:r>
      <w:r w:rsidR="00926B4F">
        <w:rPr>
          <w:rFonts w:eastAsia="TimesNewRomanPSMT" w:cstheme="minorHAnsi"/>
          <w:sz w:val="28"/>
          <w:szCs w:val="28"/>
          <w:lang w:val="en-US"/>
        </w:rPr>
        <w:t>string</w:t>
      </w:r>
      <w:r w:rsidR="00926B4F" w:rsidRPr="00926B4F">
        <w:rPr>
          <w:rFonts w:eastAsia="TimesNewRomanPSMT" w:cstheme="minorHAnsi"/>
          <w:sz w:val="28"/>
          <w:szCs w:val="28"/>
        </w:rPr>
        <w:t xml:space="preserve"> </w:t>
      </w:r>
      <w:r w:rsidR="00926B4F">
        <w:rPr>
          <w:rFonts w:eastAsia="TimesNewRomanPSMT" w:cstheme="minorHAnsi"/>
          <w:sz w:val="28"/>
          <w:szCs w:val="28"/>
        </w:rPr>
        <w:t xml:space="preserve">можно легко работать со строками. </w:t>
      </w:r>
      <w:bookmarkStart w:id="0" w:name="_GoBack"/>
      <w:bookmarkEnd w:id="0"/>
      <w:r>
        <w:rPr>
          <w:rFonts w:eastAsia="TimesNewRomanPSMT" w:cstheme="minorHAnsi"/>
          <w:sz w:val="28"/>
          <w:szCs w:val="28"/>
        </w:rPr>
        <w:t>Текстовые файлы – удобный способ хранения</w:t>
      </w:r>
      <w:r>
        <w:rPr>
          <w:rFonts w:eastAsia="TimesNewRomanPSMT" w:cstheme="minorHAnsi"/>
          <w:sz w:val="28"/>
          <w:szCs w:val="28"/>
        </w:rPr>
        <w:t xml:space="preserve"> большого количества</w:t>
      </w:r>
      <w:r>
        <w:rPr>
          <w:rFonts w:eastAsia="TimesNewRomanPSMT" w:cstheme="minorHAnsi"/>
          <w:sz w:val="28"/>
          <w:szCs w:val="28"/>
        </w:rPr>
        <w:t xml:space="preserve"> строк</w:t>
      </w:r>
      <w:r>
        <w:rPr>
          <w:rFonts w:eastAsia="TimesNewRomanPSMT" w:cstheme="minorHAnsi"/>
          <w:sz w:val="28"/>
          <w:szCs w:val="28"/>
        </w:rPr>
        <w:t>.</w:t>
      </w:r>
    </w:p>
    <w:p w:rsidR="00975E62" w:rsidRPr="00B645A1" w:rsidRDefault="00975E62" w:rsidP="00E73C3F">
      <w:pPr>
        <w:jc w:val="center"/>
        <w:rPr>
          <w:sz w:val="28"/>
        </w:rPr>
      </w:pPr>
    </w:p>
    <w:sectPr w:rsidR="00975E62" w:rsidRPr="00B645A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720"/>
    <w:rsid w:val="000855C2"/>
    <w:rsid w:val="001C156B"/>
    <w:rsid w:val="00773C26"/>
    <w:rsid w:val="00914720"/>
    <w:rsid w:val="00926B4F"/>
    <w:rsid w:val="00975E62"/>
    <w:rsid w:val="00B645A1"/>
    <w:rsid w:val="00E73C3F"/>
    <w:rsid w:val="00EB52B5"/>
    <w:rsid w:val="00F10E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99CFFB-F2A5-4B75-B0F0-77E4B5C60D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52B5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3</Pages>
  <Words>304</Words>
  <Characters>1739</Characters>
  <Application>Microsoft Office Word</Application>
  <DocSecurity>0</DocSecurity>
  <Lines>14</Lines>
  <Paragraphs>4</Paragraphs>
  <ScaleCrop>false</ScaleCrop>
  <Company>SPecialiST RePack</Company>
  <LinksUpToDate>false</LinksUpToDate>
  <CharactersWithSpaces>2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9</cp:revision>
  <dcterms:created xsi:type="dcterms:W3CDTF">2015-03-14T16:12:00Z</dcterms:created>
  <dcterms:modified xsi:type="dcterms:W3CDTF">2015-03-14T16:40:00Z</dcterms:modified>
</cp:coreProperties>
</file>